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3907" w:rsidRPr="004544D4" w:rsidRDefault="003812B8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>ЛАБА 2</w:t>
      </w:r>
    </w:p>
    <w:p w:rsidR="00745E99" w:rsidRPr="004544D4" w:rsidRDefault="00745E99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Создаем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VPN</w:t>
      </w:r>
      <w:r w:rsidRPr="004544D4">
        <w:rPr>
          <w:rFonts w:ascii="Times New Roman" w:hAnsi="Times New Roman" w:cs="Times New Roman"/>
          <w:sz w:val="32"/>
          <w:szCs w:val="32"/>
        </w:rPr>
        <w:t xml:space="preserve"> с такими данными (Общий ключ: 111111111, Пароль: </w:t>
      </w:r>
      <w:proofErr w:type="spellStart"/>
      <w:r w:rsidRPr="004544D4">
        <w:rPr>
          <w:rFonts w:ascii="Times New Roman" w:hAnsi="Times New Roman" w:cs="Times New Roman"/>
          <w:sz w:val="32"/>
          <w:szCs w:val="32"/>
          <w:lang w:val="en-US"/>
        </w:rPr>
        <w:t>fitfit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>)</w:t>
      </w:r>
    </w:p>
    <w:p w:rsidR="00745E99" w:rsidRPr="004544D4" w:rsidRDefault="00745E99" w:rsidP="00745E99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drawing>
          <wp:inline distT="0" distB="0" distL="0" distR="0" wp14:anchorId="157D2DF7" wp14:editId="704867B1">
            <wp:extent cx="5940425" cy="46170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E99" w:rsidRPr="004544D4" w:rsidRDefault="00745E99" w:rsidP="00745E9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подключаемся к </w:t>
      </w:r>
      <w:proofErr w:type="spellStart"/>
      <w:r w:rsidRPr="004544D4">
        <w:rPr>
          <w:rFonts w:ascii="Times New Roman" w:hAnsi="Times New Roman" w:cs="Times New Roman"/>
          <w:sz w:val="32"/>
          <w:szCs w:val="32"/>
          <w:lang w:val="en-US"/>
        </w:rPr>
        <w:t>vpn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 xml:space="preserve"> и лезем в проводник, вводим в строке этот </w:t>
      </w:r>
      <w:proofErr w:type="spellStart"/>
      <w:r w:rsidRPr="004544D4">
        <w:rPr>
          <w:rFonts w:ascii="Times New Roman" w:hAnsi="Times New Roman" w:cs="Times New Roman"/>
          <w:sz w:val="32"/>
          <w:szCs w:val="32"/>
          <w:lang w:val="en-US"/>
        </w:rPr>
        <w:t>ip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 xml:space="preserve"> </w:t>
      </w:r>
      <w:r w:rsidRPr="004544D4">
        <w:rPr>
          <w:rFonts w:ascii="Times New Roman" w:hAnsi="Times New Roman" w:cs="Times New Roman"/>
          <w:sz w:val="32"/>
          <w:szCs w:val="32"/>
        </w:rPr>
        <w:t>172.16.193.234</w:t>
      </w:r>
      <w:r w:rsidRPr="004544D4">
        <w:rPr>
          <w:rFonts w:ascii="Times New Roman" w:hAnsi="Times New Roman" w:cs="Times New Roman"/>
          <w:sz w:val="32"/>
          <w:szCs w:val="32"/>
        </w:rPr>
        <w:t>.</w:t>
      </w:r>
    </w:p>
    <w:p w:rsidR="00745E99" w:rsidRDefault="004544D4" w:rsidP="00745E9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Создаем папку со своим именем </w:t>
      </w:r>
    </w:p>
    <w:p w:rsidR="00397E83" w:rsidRPr="00397E83" w:rsidRDefault="00397E83" w:rsidP="00745E9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Дальше нужно скачать и установить расширения </w:t>
      </w:r>
      <w:proofErr w:type="gramStart"/>
      <w:r>
        <w:rPr>
          <w:rFonts w:ascii="Times New Roman" w:hAnsi="Times New Roman" w:cs="Times New Roman"/>
          <w:sz w:val="32"/>
          <w:szCs w:val="32"/>
        </w:rPr>
        <w:t>в этого сайта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 для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iis</w:t>
      </w:r>
      <w:proofErr w:type="spellEnd"/>
      <w:r w:rsidRPr="00397E83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en-US"/>
        </w:rPr>
        <w:t>remote</w:t>
      </w:r>
      <w:r w:rsidRPr="00397E83">
        <w:rPr>
          <w:rFonts w:ascii="Times New Roman" w:hAnsi="Times New Roman" w:cs="Times New Roman"/>
          <w:sz w:val="32"/>
          <w:szCs w:val="32"/>
        </w:rPr>
        <w:t xml:space="preserve"> </w:t>
      </w:r>
    </w:p>
    <w:p w:rsidR="00397E83" w:rsidRDefault="00397E83" w:rsidP="00397E83">
      <w:pPr>
        <w:pStyle w:val="a3"/>
        <w:rPr>
          <w:rFonts w:ascii="Times New Roman" w:hAnsi="Times New Roman" w:cs="Times New Roman"/>
          <w:sz w:val="32"/>
          <w:szCs w:val="32"/>
        </w:rPr>
      </w:pPr>
      <w:hyperlink r:id="rId6" w:history="1">
        <w:r w:rsidRPr="00F641E0">
          <w:rPr>
            <w:rStyle w:val="a6"/>
            <w:rFonts w:ascii="Times New Roman" w:hAnsi="Times New Roman" w:cs="Times New Roman"/>
            <w:sz w:val="32"/>
            <w:szCs w:val="32"/>
          </w:rPr>
          <w:t>https://www.microsoft.com/en-us/download/details.aspx?id=41177</w:t>
        </w:r>
      </w:hyperlink>
    </w:p>
    <w:p w:rsidR="00397E83" w:rsidRDefault="00397E83" w:rsidP="00397E83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Устанавливаем в папку, где лежит ваш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iis</w:t>
      </w:r>
      <w:proofErr w:type="spellEnd"/>
      <w:r w:rsidRPr="00397E83">
        <w:rPr>
          <w:rFonts w:ascii="Times New Roman" w:hAnsi="Times New Roman" w:cs="Times New Roman"/>
          <w:sz w:val="32"/>
          <w:szCs w:val="32"/>
        </w:rPr>
        <w:t>!</w:t>
      </w:r>
    </w:p>
    <w:p w:rsidR="00397E83" w:rsidRDefault="00397E83" w:rsidP="00397E8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Если все правильно сделали, то в диспетчере служб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iis</w:t>
      </w:r>
      <w:proofErr w:type="spellEnd"/>
      <w:r w:rsidRPr="00397E83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 xml:space="preserve">должна появиться такая штука </w:t>
      </w:r>
    </w:p>
    <w:p w:rsidR="00397E83" w:rsidRPr="00397E83" w:rsidRDefault="00397E83" w:rsidP="00397E83">
      <w:pPr>
        <w:pStyle w:val="a3"/>
        <w:ind w:hanging="720"/>
        <w:rPr>
          <w:rFonts w:ascii="Times New Roman" w:hAnsi="Times New Roman" w:cs="Times New Roman"/>
          <w:sz w:val="32"/>
          <w:szCs w:val="32"/>
          <w:lang w:val="en-US"/>
        </w:rPr>
      </w:pPr>
      <w:r w:rsidRPr="00397E83">
        <w:rPr>
          <w:rFonts w:ascii="Times New Roman" w:hAnsi="Times New Roman" w:cs="Times New Roman"/>
          <w:sz w:val="32"/>
          <w:szCs w:val="32"/>
          <w:lang w:val="en-US"/>
        </w:rPr>
        <w:lastRenderedPageBreak/>
        <w:drawing>
          <wp:inline distT="0" distB="0" distL="0" distR="0" wp14:anchorId="2AFCC16E" wp14:editId="12DBAB44">
            <wp:extent cx="5940425" cy="31330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2B8" w:rsidRPr="004544D4" w:rsidRDefault="003812B8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Создаем веб-узел </w:t>
      </w:r>
      <w:r w:rsidR="00397E83">
        <w:rPr>
          <w:rFonts w:ascii="Times New Roman" w:hAnsi="Times New Roman" w:cs="Times New Roman"/>
          <w:sz w:val="32"/>
          <w:szCs w:val="32"/>
        </w:rPr>
        <w:t xml:space="preserve">(ВСЕ ДЕЛАТЬ НА </w:t>
      </w:r>
      <w:r w:rsidR="00397E83"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="00397E83" w:rsidRPr="00397E83">
        <w:rPr>
          <w:rFonts w:ascii="Times New Roman" w:hAnsi="Times New Roman" w:cs="Times New Roman"/>
          <w:sz w:val="32"/>
          <w:szCs w:val="32"/>
        </w:rPr>
        <w:t xml:space="preserve"> </w:t>
      </w:r>
      <w:r w:rsidR="00397E83">
        <w:rPr>
          <w:rFonts w:ascii="Times New Roman" w:hAnsi="Times New Roman" w:cs="Times New Roman"/>
          <w:sz w:val="32"/>
          <w:szCs w:val="32"/>
        </w:rPr>
        <w:t>УНИВЕРА)</w:t>
      </w:r>
    </w:p>
    <w:p w:rsidR="003812B8" w:rsidRPr="004544D4" w:rsidRDefault="003812B8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Лезем в «Диспетчер служб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Pr="004544D4">
        <w:rPr>
          <w:rFonts w:ascii="Times New Roman" w:hAnsi="Times New Roman" w:cs="Times New Roman"/>
          <w:sz w:val="32"/>
          <w:szCs w:val="32"/>
        </w:rPr>
        <w:t xml:space="preserve">». Создаем сайт </w:t>
      </w:r>
    </w:p>
    <w:p w:rsidR="003812B8" w:rsidRPr="004544D4" w:rsidRDefault="003812B8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noProof/>
          <w:sz w:val="32"/>
          <w:szCs w:val="32"/>
          <w:lang w:eastAsia="ru-RU"/>
        </w:rPr>
        <w:drawing>
          <wp:inline distT="0" distB="0" distL="0" distR="0" wp14:anchorId="366A31C2" wp14:editId="10EC33FE">
            <wp:extent cx="5128592" cy="5236591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30828" cy="5238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2B8" w:rsidRPr="004544D4" w:rsidRDefault="003812B8" w:rsidP="00D43F22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3812B8" w:rsidRPr="004544D4" w:rsidRDefault="003812B8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Указываем данные в полях в соответствии заданию (порт: 412 + номер в списке подгруппы). Имя узла тоже в соответствии заданию (То же самое, только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F</w:t>
      </w:r>
      <w:r w:rsidRPr="004544D4">
        <w:rPr>
          <w:rFonts w:ascii="Times New Roman" w:hAnsi="Times New Roman" w:cs="Times New Roman"/>
          <w:sz w:val="32"/>
          <w:szCs w:val="32"/>
        </w:rPr>
        <w:t xml:space="preserve">+имя </w:t>
      </w:r>
      <w:proofErr w:type="spellStart"/>
      <w:r w:rsidRPr="004544D4">
        <w:rPr>
          <w:rFonts w:ascii="Times New Roman" w:hAnsi="Times New Roman" w:cs="Times New Roman"/>
          <w:sz w:val="32"/>
          <w:szCs w:val="32"/>
        </w:rPr>
        <w:t>порта+инициалы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 xml:space="preserve">, </w:t>
      </w:r>
      <w:proofErr w:type="gramStart"/>
      <w:r w:rsidRPr="004544D4">
        <w:rPr>
          <w:rFonts w:ascii="Times New Roman" w:hAnsi="Times New Roman" w:cs="Times New Roman"/>
          <w:sz w:val="32"/>
          <w:szCs w:val="32"/>
        </w:rPr>
        <w:t>например</w:t>
      </w:r>
      <w:proofErr w:type="gramEnd"/>
      <w:r w:rsidRPr="004544D4">
        <w:rPr>
          <w:rFonts w:ascii="Times New Roman" w:hAnsi="Times New Roman" w:cs="Times New Roman"/>
          <w:sz w:val="32"/>
          <w:szCs w:val="32"/>
        </w:rPr>
        <w:t xml:space="preserve">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F</w:t>
      </w:r>
      <w:r w:rsidR="00B43C92" w:rsidRPr="004544D4">
        <w:rPr>
          <w:rFonts w:ascii="Times New Roman" w:hAnsi="Times New Roman" w:cs="Times New Roman"/>
          <w:sz w:val="32"/>
          <w:szCs w:val="32"/>
        </w:rPr>
        <w:t>412</w:t>
      </w:r>
      <w:r w:rsidRPr="004544D4">
        <w:rPr>
          <w:rFonts w:ascii="Times New Roman" w:hAnsi="Times New Roman" w:cs="Times New Roman"/>
          <w:sz w:val="32"/>
          <w:szCs w:val="32"/>
        </w:rPr>
        <w:t>12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PDV</w:t>
      </w:r>
      <w:r w:rsidRPr="004544D4">
        <w:rPr>
          <w:rFonts w:ascii="Times New Roman" w:hAnsi="Times New Roman" w:cs="Times New Roman"/>
          <w:sz w:val="32"/>
          <w:szCs w:val="32"/>
        </w:rPr>
        <w:t>).</w:t>
      </w:r>
      <w:r w:rsidR="00397E83">
        <w:rPr>
          <w:rFonts w:ascii="Times New Roman" w:hAnsi="Times New Roman" w:cs="Times New Roman"/>
          <w:sz w:val="32"/>
          <w:szCs w:val="32"/>
        </w:rPr>
        <w:t xml:space="preserve"> Можно не указывать имя узла, так как он это не проверяет.</w:t>
      </w:r>
      <w:r w:rsidR="00327CAD" w:rsidRPr="004544D4">
        <w:rPr>
          <w:rFonts w:ascii="Times New Roman" w:hAnsi="Times New Roman" w:cs="Times New Roman"/>
          <w:sz w:val="32"/>
          <w:szCs w:val="32"/>
        </w:rPr>
        <w:t xml:space="preserve"> В физическом пути указываем путь к папке, </w:t>
      </w:r>
      <w:r w:rsidR="00FF2C27" w:rsidRPr="004544D4">
        <w:rPr>
          <w:rFonts w:ascii="Times New Roman" w:hAnsi="Times New Roman" w:cs="Times New Roman"/>
          <w:sz w:val="32"/>
          <w:szCs w:val="32"/>
        </w:rPr>
        <w:t xml:space="preserve">где лежит ваша </w:t>
      </w:r>
      <w:proofErr w:type="spellStart"/>
      <w:r w:rsidR="00FF2C27" w:rsidRPr="004544D4">
        <w:rPr>
          <w:rFonts w:ascii="Times New Roman" w:hAnsi="Times New Roman" w:cs="Times New Roman"/>
          <w:sz w:val="32"/>
          <w:szCs w:val="32"/>
        </w:rPr>
        <w:t>лаба</w:t>
      </w:r>
      <w:proofErr w:type="spellEnd"/>
      <w:r w:rsidR="00FF2C27" w:rsidRPr="004544D4">
        <w:rPr>
          <w:rFonts w:ascii="Times New Roman" w:hAnsi="Times New Roman" w:cs="Times New Roman"/>
          <w:sz w:val="32"/>
          <w:szCs w:val="32"/>
        </w:rPr>
        <w:t xml:space="preserve"> </w:t>
      </w:r>
      <w:r w:rsidR="008268E4" w:rsidRPr="004544D4">
        <w:rPr>
          <w:rFonts w:ascii="Times New Roman" w:hAnsi="Times New Roman" w:cs="Times New Roman"/>
          <w:sz w:val="32"/>
          <w:szCs w:val="32"/>
        </w:rPr>
        <w:t>1</w:t>
      </w:r>
      <w:r w:rsidR="008268E4" w:rsidRPr="004544D4">
        <w:rPr>
          <w:rFonts w:ascii="Times New Roman" w:hAnsi="Times New Roman" w:cs="Times New Roman"/>
          <w:sz w:val="32"/>
          <w:szCs w:val="32"/>
          <w:lang w:val="en-US"/>
        </w:rPr>
        <w:t>a</w:t>
      </w:r>
      <w:r w:rsidR="008268E4" w:rsidRPr="004544D4">
        <w:rPr>
          <w:rFonts w:ascii="Times New Roman" w:hAnsi="Times New Roman" w:cs="Times New Roman"/>
          <w:b/>
          <w:sz w:val="32"/>
          <w:szCs w:val="32"/>
        </w:rPr>
        <w:t xml:space="preserve">. </w:t>
      </w:r>
    </w:p>
    <w:p w:rsidR="003812B8" w:rsidRPr="004544D4" w:rsidRDefault="003812B8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noProof/>
          <w:sz w:val="32"/>
          <w:szCs w:val="32"/>
          <w:lang w:eastAsia="ru-RU"/>
        </w:rPr>
        <w:drawing>
          <wp:inline distT="0" distB="0" distL="0" distR="0" wp14:anchorId="7AA5176E" wp14:editId="7922B97F">
            <wp:extent cx="4770783" cy="546279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73139" cy="546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9F5" w:rsidRPr="004544D4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Все, создали сайт. </w:t>
      </w:r>
      <w:r w:rsidR="00397E83">
        <w:rPr>
          <w:rFonts w:ascii="Times New Roman" w:hAnsi="Times New Roman" w:cs="Times New Roman"/>
          <w:sz w:val="32"/>
          <w:szCs w:val="32"/>
        </w:rPr>
        <w:t xml:space="preserve">Если вы указали имя узла, то </w:t>
      </w:r>
      <w:r w:rsidRPr="004544D4">
        <w:rPr>
          <w:rFonts w:ascii="Times New Roman" w:hAnsi="Times New Roman" w:cs="Times New Roman"/>
          <w:sz w:val="32"/>
          <w:szCs w:val="32"/>
        </w:rPr>
        <w:t xml:space="preserve">для того, чтобы имя узла работало у нас, нужно в файле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hosts</w:t>
      </w:r>
      <w:r w:rsidRPr="004544D4">
        <w:rPr>
          <w:rFonts w:ascii="Times New Roman" w:hAnsi="Times New Roman" w:cs="Times New Roman"/>
          <w:sz w:val="32"/>
          <w:szCs w:val="32"/>
        </w:rPr>
        <w:t xml:space="preserve"> прописать доменное имя на </w:t>
      </w:r>
      <w:proofErr w:type="spellStart"/>
      <w:r w:rsidR="00397E83">
        <w:rPr>
          <w:rFonts w:ascii="Times New Roman" w:hAnsi="Times New Roman" w:cs="Times New Roman"/>
          <w:sz w:val="32"/>
          <w:szCs w:val="32"/>
          <w:lang w:val="en-US"/>
        </w:rPr>
        <w:t>ip</w:t>
      </w:r>
      <w:proofErr w:type="spellEnd"/>
      <w:r w:rsidR="00397E83" w:rsidRPr="00397E83">
        <w:rPr>
          <w:rFonts w:ascii="Times New Roman" w:hAnsi="Times New Roman" w:cs="Times New Roman"/>
          <w:sz w:val="32"/>
          <w:szCs w:val="32"/>
        </w:rPr>
        <w:t xml:space="preserve"> </w:t>
      </w:r>
      <w:r w:rsidR="00397E83">
        <w:rPr>
          <w:rFonts w:ascii="Times New Roman" w:hAnsi="Times New Roman" w:cs="Times New Roman"/>
          <w:sz w:val="32"/>
          <w:szCs w:val="32"/>
        </w:rPr>
        <w:t xml:space="preserve">удаленного </w:t>
      </w:r>
      <w:proofErr w:type="spellStart"/>
      <w:r w:rsidR="00397E83">
        <w:rPr>
          <w:rFonts w:ascii="Times New Roman" w:hAnsi="Times New Roman" w:cs="Times New Roman"/>
          <w:sz w:val="32"/>
          <w:szCs w:val="32"/>
          <w:lang w:val="en-US"/>
        </w:rPr>
        <w:t>iis</w:t>
      </w:r>
      <w:proofErr w:type="spellEnd"/>
    </w:p>
    <w:p w:rsidR="008D0DD0" w:rsidRPr="004544D4" w:rsidRDefault="00397E83" w:rsidP="008D0DD0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  <w:r w:rsidRPr="00397E83">
        <w:rPr>
          <w:rFonts w:ascii="Times New Roman" w:hAnsi="Times New Roman" w:cs="Times New Roman"/>
          <w:sz w:val="32"/>
          <w:szCs w:val="32"/>
        </w:rPr>
        <w:lastRenderedPageBreak/>
        <w:drawing>
          <wp:inline distT="0" distB="0" distL="0" distR="0" wp14:anchorId="2CB6D3D5" wp14:editId="6F0870B1">
            <wp:extent cx="5940425" cy="49415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4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9F5" w:rsidRPr="00397E83" w:rsidRDefault="008209F5" w:rsidP="00397E83">
      <w:pPr>
        <w:rPr>
          <w:rFonts w:ascii="Times New Roman" w:hAnsi="Times New Roman" w:cs="Times New Roman"/>
          <w:sz w:val="32"/>
          <w:szCs w:val="32"/>
        </w:rPr>
      </w:pPr>
    </w:p>
    <w:p w:rsidR="008209F5" w:rsidRPr="004544D4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Далее нужно опубликовать в автоматическом режиме. Если я правильно понял, то это через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VS</w:t>
      </w:r>
      <w:r w:rsidRPr="004544D4">
        <w:rPr>
          <w:rFonts w:ascii="Times New Roman" w:hAnsi="Times New Roman" w:cs="Times New Roman"/>
          <w:sz w:val="32"/>
          <w:szCs w:val="32"/>
        </w:rPr>
        <w:t>. Для этого повторяем ту же процедуру с созданием сайта, но уже в другой папке</w:t>
      </w:r>
      <w:r w:rsidR="008D0DD0" w:rsidRPr="004544D4">
        <w:rPr>
          <w:rFonts w:ascii="Times New Roman" w:hAnsi="Times New Roman" w:cs="Times New Roman"/>
          <w:sz w:val="32"/>
          <w:szCs w:val="32"/>
        </w:rPr>
        <w:t xml:space="preserve"> (СОЗДАТЬ ПАПКУ ВСЕ ПРОЕКТА)</w:t>
      </w:r>
      <w:r w:rsidRPr="004544D4">
        <w:rPr>
          <w:rFonts w:ascii="Times New Roman" w:hAnsi="Times New Roman" w:cs="Times New Roman"/>
          <w:sz w:val="32"/>
          <w:szCs w:val="32"/>
        </w:rPr>
        <w:t xml:space="preserve">. В итоге получилось два сайта для этой </w:t>
      </w:r>
      <w:proofErr w:type="spellStart"/>
      <w:r w:rsidRPr="004544D4">
        <w:rPr>
          <w:rFonts w:ascii="Times New Roman" w:hAnsi="Times New Roman" w:cs="Times New Roman"/>
          <w:sz w:val="32"/>
          <w:szCs w:val="32"/>
        </w:rPr>
        <w:t>лабы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>.</w:t>
      </w:r>
    </w:p>
    <w:p w:rsidR="008209F5" w:rsidRPr="004544D4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Идем в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VS</w:t>
      </w:r>
      <w:r w:rsidRPr="004544D4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4544D4">
        <w:rPr>
          <w:rFonts w:ascii="Times New Roman" w:hAnsi="Times New Roman" w:cs="Times New Roman"/>
          <w:sz w:val="32"/>
          <w:szCs w:val="32"/>
        </w:rPr>
        <w:t>лаба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 xml:space="preserve"> 1а, жмем правой кнопкой мыши по проекту и «Опубликовать».</w:t>
      </w:r>
    </w:p>
    <w:p w:rsidR="008209F5" w:rsidRPr="004544D4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>Появится окошко, жмем «Запуск», выбираем в списке «Папка», «далее», указываем путь к папке с недавно созданной новой папкой и жмем «готово».</w:t>
      </w:r>
    </w:p>
    <w:p w:rsidR="008209F5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>Жмем кнопку «опубликовать».</w:t>
      </w:r>
    </w:p>
    <w:p w:rsidR="00397E83" w:rsidRPr="004544D4" w:rsidRDefault="00397E83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Далее лезем в папку, куда опубликовали наш сайт, копируем все файлы и тащим на удаленный </w:t>
      </w:r>
      <w:r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Pr="00397E83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в вашу папку, где лежит ваш сайт.</w:t>
      </w:r>
      <w:bookmarkStart w:id="0" w:name="_GoBack"/>
      <w:bookmarkEnd w:id="0"/>
    </w:p>
    <w:p w:rsidR="008209F5" w:rsidRPr="004544D4" w:rsidRDefault="008209F5" w:rsidP="00D43F22">
      <w:pPr>
        <w:pStyle w:val="a3"/>
        <w:numPr>
          <w:ilvl w:val="0"/>
          <w:numId w:val="1"/>
        </w:numPr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lastRenderedPageBreak/>
        <w:t xml:space="preserve">Заходим в Диспетчер служб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Pr="004544D4">
        <w:rPr>
          <w:rFonts w:ascii="Times New Roman" w:hAnsi="Times New Roman" w:cs="Times New Roman"/>
          <w:sz w:val="32"/>
          <w:szCs w:val="32"/>
        </w:rPr>
        <w:t xml:space="preserve">, обзор и проверяем работу через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postman</w:t>
      </w:r>
      <w:r w:rsidRPr="004544D4">
        <w:rPr>
          <w:rFonts w:ascii="Times New Roman" w:hAnsi="Times New Roman" w:cs="Times New Roman"/>
          <w:sz w:val="32"/>
          <w:szCs w:val="32"/>
        </w:rPr>
        <w:t>.</w:t>
      </w:r>
    </w:p>
    <w:p w:rsidR="008209F5" w:rsidRPr="004544D4" w:rsidRDefault="008209F5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</w:p>
    <w:p w:rsidR="00407094" w:rsidRPr="004544D4" w:rsidRDefault="00407094" w:rsidP="00D43F22">
      <w:pPr>
        <w:pStyle w:val="a3"/>
        <w:ind w:left="0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>ВОПРОСЫ-ОТВЕТЫ:</w:t>
      </w:r>
    </w:p>
    <w:p w:rsidR="00407094" w:rsidRPr="004544D4" w:rsidRDefault="00407094" w:rsidP="00D43F22">
      <w:pPr>
        <w:numPr>
          <w:ilvl w:val="0"/>
          <w:numId w:val="3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Что такое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Pr="004544D4">
        <w:rPr>
          <w:rFonts w:ascii="Times New Roman" w:hAnsi="Times New Roman" w:cs="Times New Roman"/>
          <w:sz w:val="32"/>
          <w:szCs w:val="32"/>
        </w:rPr>
        <w:t xml:space="preserve"> и для чего он применяется?</w:t>
      </w:r>
    </w:p>
    <w:p w:rsidR="00407094" w:rsidRPr="004544D4" w:rsidRDefault="00407094" w:rsidP="00D43F22">
      <w:pPr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</w:pPr>
      <w:r w:rsidRPr="004544D4">
        <w:rPr>
          <w:rFonts w:ascii="Times New Roman" w:hAnsi="Times New Roman" w:cs="Times New Roman"/>
          <w:b/>
          <w:sz w:val="32"/>
          <w:szCs w:val="32"/>
          <w:lang w:val="en-US"/>
        </w:rPr>
        <w:t>IIS:</w:t>
      </w:r>
      <w:r w:rsidRPr="004544D4">
        <w:rPr>
          <w:rFonts w:ascii="Times New Roman" w:hAnsi="Times New Roman" w:cs="Times New Roman"/>
          <w:color w:val="222222"/>
          <w:sz w:val="32"/>
          <w:szCs w:val="32"/>
          <w:shd w:val="clear" w:color="auto" w:fill="FFFFFF"/>
          <w:lang w:val="en-US"/>
        </w:rPr>
        <w:t xml:space="preserve">  </w:t>
      </w:r>
      <w:r w:rsidRPr="004544D4">
        <w:rPr>
          <w:rFonts w:ascii="Times New Roman" w:hAnsi="Times New Roman" w:cs="Times New Roman"/>
          <w:b/>
          <w:bCs/>
          <w:color w:val="222222"/>
          <w:sz w:val="32"/>
          <w:szCs w:val="32"/>
          <w:shd w:val="clear" w:color="auto" w:fill="FFFFFF"/>
          <w:lang w:val="en-US"/>
        </w:rPr>
        <w:t xml:space="preserve">Internet Information Services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-</w:t>
      </w:r>
      <w:r w:rsidRPr="004544D4">
        <w:rPr>
          <w:rFonts w:ascii="Times New Roman" w:hAnsi="Times New Roman" w:cs="Times New Roman"/>
          <w:b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набор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серверов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для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 xml:space="preserve"> Internet-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служб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компании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 xml:space="preserve"> Microsoft.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Поддерживает протоколы: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HTTP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HTTPS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FTP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FTPS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SMTP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POP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3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NNTP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 (обмен новостями, порт 119). 2015г. – 12%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web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>-ресурсов. Последняя версия 10 (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Windows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 10,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Windows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 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  <w:lang w:val="en-US"/>
        </w:rPr>
        <w:t>Server</w:t>
      </w:r>
      <w:r w:rsidRPr="004544D4">
        <w:rPr>
          <w:rFonts w:ascii="Times New Roman" w:hAnsi="Times New Roman" w:cs="Times New Roman"/>
          <w:bCs/>
          <w:color w:val="222222"/>
          <w:sz w:val="32"/>
          <w:szCs w:val="32"/>
          <w:shd w:val="clear" w:color="auto" w:fill="FFFFFF"/>
        </w:rPr>
        <w:t xml:space="preserve"> 2016). Используется для публикации веб-приложений.</w:t>
      </w:r>
    </w:p>
    <w:p w:rsidR="00407094" w:rsidRPr="004544D4" w:rsidRDefault="00407094" w:rsidP="00D43F22">
      <w:pPr>
        <w:numPr>
          <w:ilvl w:val="0"/>
          <w:numId w:val="3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Перечислите параметры </w:t>
      </w:r>
      <w:r w:rsidRPr="004544D4">
        <w:rPr>
          <w:rFonts w:ascii="Times New Roman" w:hAnsi="Times New Roman" w:cs="Times New Roman"/>
          <w:sz w:val="32"/>
          <w:szCs w:val="32"/>
          <w:lang w:val="en-US"/>
        </w:rPr>
        <w:t>IIS</w:t>
      </w:r>
      <w:r w:rsidRPr="004544D4">
        <w:rPr>
          <w:rFonts w:ascii="Times New Roman" w:hAnsi="Times New Roman" w:cs="Times New Roman"/>
          <w:sz w:val="32"/>
          <w:szCs w:val="32"/>
        </w:rPr>
        <w:t>-узла и поясните их назначение.</w:t>
      </w:r>
    </w:p>
    <w:p w:rsidR="00407094" w:rsidRPr="004544D4" w:rsidRDefault="000A7464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Параметры </w:t>
      </w:r>
      <w:proofErr w:type="spellStart"/>
      <w:r w:rsidRPr="004544D4">
        <w:rPr>
          <w:rFonts w:ascii="Times New Roman" w:hAnsi="Times New Roman" w:cs="Times New Roman"/>
          <w:sz w:val="32"/>
          <w:szCs w:val="32"/>
          <w:lang w:val="en-US"/>
        </w:rPr>
        <w:t>iis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 xml:space="preserve">-узла: протокол, </w:t>
      </w:r>
      <w:proofErr w:type="spellStart"/>
      <w:r w:rsidRPr="004544D4">
        <w:rPr>
          <w:rFonts w:ascii="Times New Roman" w:hAnsi="Times New Roman" w:cs="Times New Roman"/>
          <w:sz w:val="32"/>
          <w:szCs w:val="32"/>
          <w:lang w:val="en-US"/>
        </w:rPr>
        <w:t>ip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>, порт</w:t>
      </w:r>
    </w:p>
    <w:p w:rsidR="000A7464" w:rsidRPr="004544D4" w:rsidRDefault="000A7464" w:rsidP="00D43F22">
      <w:pPr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Прохождение запроса: </w:t>
      </w:r>
    </w:p>
    <w:p w:rsidR="000A7464" w:rsidRPr="004544D4" w:rsidRDefault="000A7464" w:rsidP="00D43F22">
      <w:pPr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544D4">
        <w:rPr>
          <w:rFonts w:ascii="Times New Roman" w:eastAsia="Times New Roman" w:hAnsi="Times New Roman" w:cs="Times New Roman"/>
          <w:sz w:val="32"/>
          <w:szCs w:val="32"/>
          <w:lang w:eastAsia="ru-RU"/>
        </w:rPr>
        <w:object w:dxaOrig="7755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66.7pt" o:ole="">
            <v:imagedata r:id="rId11" o:title=""/>
          </v:shape>
          <o:OLEObject Type="Embed" ProgID="Visio.Drawing.11" ShapeID="_x0000_i1025" DrawAspect="Content" ObjectID="_1694277683" r:id="rId12"/>
        </w:object>
      </w:r>
    </w:p>
    <w:p w:rsidR="000A7464" w:rsidRPr="004544D4" w:rsidRDefault="000A7464" w:rsidP="000A7464">
      <w:pPr>
        <w:numPr>
          <w:ilvl w:val="0"/>
          <w:numId w:val="3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lastRenderedPageBreak/>
        <w:t>Поясните понятие «Публикация приложение».</w:t>
      </w:r>
    </w:p>
    <w:p w:rsidR="000A7464" w:rsidRPr="004544D4" w:rsidRDefault="000A7464" w:rsidP="000A7464">
      <w:pPr>
        <w:spacing w:after="0"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 xml:space="preserve">Публикация приложение – </w:t>
      </w:r>
      <w:r w:rsidR="005217BA" w:rsidRPr="004544D4">
        <w:rPr>
          <w:rFonts w:ascii="Times New Roman" w:hAnsi="Times New Roman" w:cs="Times New Roman"/>
          <w:sz w:val="32"/>
          <w:szCs w:val="32"/>
        </w:rPr>
        <w:t xml:space="preserve">средство изоляции рабочего процесса от других процессов. </w:t>
      </w:r>
      <w:r w:rsidRPr="004544D4">
        <w:rPr>
          <w:rFonts w:ascii="Times New Roman" w:hAnsi="Times New Roman" w:cs="Times New Roman"/>
          <w:sz w:val="32"/>
          <w:szCs w:val="32"/>
        </w:rPr>
        <w:t>На сервере есть один очень длинный конфигурационный файл. В итоге наш «</w:t>
      </w:r>
      <w:proofErr w:type="spellStart"/>
      <w:r w:rsidRPr="004544D4">
        <w:rPr>
          <w:rFonts w:ascii="Times New Roman" w:hAnsi="Times New Roman" w:cs="Times New Roman"/>
          <w:sz w:val="32"/>
          <w:szCs w:val="32"/>
        </w:rPr>
        <w:t>конфиг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>» дописывается к этому очень длинному «</w:t>
      </w:r>
      <w:proofErr w:type="spellStart"/>
      <w:r w:rsidRPr="004544D4">
        <w:rPr>
          <w:rFonts w:ascii="Times New Roman" w:hAnsi="Times New Roman" w:cs="Times New Roman"/>
          <w:sz w:val="32"/>
          <w:szCs w:val="32"/>
        </w:rPr>
        <w:t>конфигу</w:t>
      </w:r>
      <w:proofErr w:type="spellEnd"/>
      <w:r w:rsidRPr="004544D4">
        <w:rPr>
          <w:rFonts w:ascii="Times New Roman" w:hAnsi="Times New Roman" w:cs="Times New Roman"/>
          <w:sz w:val="32"/>
          <w:szCs w:val="32"/>
        </w:rPr>
        <w:t>» сервера.</w:t>
      </w:r>
    </w:p>
    <w:p w:rsidR="005217BA" w:rsidRPr="004544D4" w:rsidRDefault="005217BA" w:rsidP="000A7464">
      <w:pPr>
        <w:spacing w:after="0"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</w:p>
    <w:p w:rsidR="000A7464" w:rsidRPr="004544D4" w:rsidRDefault="000A7464" w:rsidP="000A7464">
      <w:pPr>
        <w:numPr>
          <w:ilvl w:val="0"/>
          <w:numId w:val="3"/>
        </w:numPr>
        <w:spacing w:after="0"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  <w:r w:rsidRPr="004544D4">
        <w:rPr>
          <w:rFonts w:ascii="Times New Roman" w:hAnsi="Times New Roman" w:cs="Times New Roman"/>
          <w:sz w:val="32"/>
          <w:szCs w:val="32"/>
        </w:rPr>
        <w:t>Перечислите режимы публикации приложения</w:t>
      </w:r>
    </w:p>
    <w:p w:rsidR="005217BA" w:rsidRPr="004544D4" w:rsidRDefault="005217BA" w:rsidP="005217BA">
      <w:pPr>
        <w:pStyle w:val="a4"/>
        <w:shd w:val="clear" w:color="auto" w:fill="FFFFFF"/>
        <w:ind w:left="360"/>
        <w:rPr>
          <w:color w:val="171717"/>
          <w:sz w:val="32"/>
          <w:szCs w:val="32"/>
        </w:rPr>
      </w:pPr>
      <w:r w:rsidRPr="004544D4">
        <w:rPr>
          <w:color w:val="171717"/>
          <w:sz w:val="32"/>
          <w:szCs w:val="32"/>
        </w:rPr>
        <w:t>Приложения .NET можно публиковать в двух разных режимах. Режим влияет на то, как пользователь запускает приложение.</w:t>
      </w:r>
    </w:p>
    <w:p w:rsidR="005217BA" w:rsidRPr="004544D4" w:rsidRDefault="005217BA" w:rsidP="005217BA">
      <w:pPr>
        <w:pStyle w:val="a4"/>
        <w:shd w:val="clear" w:color="auto" w:fill="FFFFFF"/>
        <w:ind w:left="360"/>
        <w:rPr>
          <w:color w:val="171717"/>
          <w:sz w:val="32"/>
          <w:szCs w:val="32"/>
        </w:rPr>
      </w:pPr>
      <w:r w:rsidRPr="004544D4">
        <w:rPr>
          <w:color w:val="171717"/>
          <w:sz w:val="32"/>
          <w:szCs w:val="32"/>
        </w:rPr>
        <w:t>При публикации </w:t>
      </w:r>
      <w:r w:rsidRPr="004544D4">
        <w:rPr>
          <w:rStyle w:val="a5"/>
          <w:color w:val="171717"/>
          <w:sz w:val="32"/>
          <w:szCs w:val="32"/>
        </w:rPr>
        <w:t>автономного</w:t>
      </w:r>
      <w:r w:rsidRPr="004544D4">
        <w:rPr>
          <w:color w:val="171717"/>
          <w:sz w:val="32"/>
          <w:szCs w:val="32"/>
        </w:rPr>
        <w:t> приложения в состав включается среда выполнения и библиотеки .NET, а также приложение и его зависимости. Пользователи приложения могут запустить его на компьютере, на котором не установлена среда выполнения .NET.</w:t>
      </w:r>
    </w:p>
    <w:p w:rsidR="005217BA" w:rsidRPr="004544D4" w:rsidRDefault="005217BA" w:rsidP="005217BA">
      <w:pPr>
        <w:pStyle w:val="a4"/>
        <w:shd w:val="clear" w:color="auto" w:fill="FFFFFF"/>
        <w:ind w:left="360"/>
        <w:rPr>
          <w:color w:val="171717"/>
          <w:sz w:val="32"/>
          <w:szCs w:val="32"/>
        </w:rPr>
      </w:pPr>
      <w:r w:rsidRPr="004544D4">
        <w:rPr>
          <w:color w:val="171717"/>
          <w:sz w:val="32"/>
          <w:szCs w:val="32"/>
        </w:rPr>
        <w:t>При публикации приложения в качестве </w:t>
      </w:r>
      <w:r w:rsidRPr="004544D4">
        <w:rPr>
          <w:rStyle w:val="a5"/>
          <w:color w:val="171717"/>
          <w:sz w:val="32"/>
          <w:szCs w:val="32"/>
        </w:rPr>
        <w:t>зависимого от среды</w:t>
      </w:r>
      <w:r w:rsidRPr="004544D4">
        <w:rPr>
          <w:color w:val="171717"/>
          <w:sz w:val="32"/>
          <w:szCs w:val="32"/>
        </w:rPr>
        <w:t> создается приложение, которое включает только само приложение и его зависимости. Пользователям приложения необходимо отдельно установить среду выполнения .NET.</w:t>
      </w:r>
    </w:p>
    <w:p w:rsidR="005217BA" w:rsidRPr="004544D4" w:rsidRDefault="005217BA" w:rsidP="005217BA">
      <w:pPr>
        <w:pStyle w:val="a4"/>
        <w:shd w:val="clear" w:color="auto" w:fill="FFFFFF"/>
        <w:ind w:left="360"/>
        <w:rPr>
          <w:color w:val="171717"/>
          <w:sz w:val="32"/>
          <w:szCs w:val="32"/>
        </w:rPr>
      </w:pPr>
      <w:r w:rsidRPr="004544D4">
        <w:rPr>
          <w:color w:val="171717"/>
          <w:sz w:val="32"/>
          <w:szCs w:val="32"/>
        </w:rPr>
        <w:t xml:space="preserve">Оба режима публикации по умолчанию создают исполняемый файл, зависящий от платформы. Приложения, зависящие от среды, могут создаваться без исполняемого файла, и эти приложения являются </w:t>
      </w:r>
      <w:proofErr w:type="gramStart"/>
      <w:r w:rsidRPr="004544D4">
        <w:rPr>
          <w:color w:val="171717"/>
          <w:sz w:val="32"/>
          <w:szCs w:val="32"/>
        </w:rPr>
        <w:t>кросс-платформенными</w:t>
      </w:r>
      <w:proofErr w:type="gramEnd"/>
      <w:r w:rsidRPr="004544D4">
        <w:rPr>
          <w:color w:val="171717"/>
          <w:sz w:val="32"/>
          <w:szCs w:val="32"/>
        </w:rPr>
        <w:t>.</w:t>
      </w:r>
    </w:p>
    <w:p w:rsidR="000A7464" w:rsidRPr="004544D4" w:rsidRDefault="000A7464" w:rsidP="00D43F22">
      <w:pPr>
        <w:rPr>
          <w:rFonts w:ascii="Times New Roman" w:hAnsi="Times New Roman" w:cs="Times New Roman"/>
          <w:sz w:val="32"/>
          <w:szCs w:val="32"/>
        </w:rPr>
      </w:pPr>
    </w:p>
    <w:sectPr w:rsidR="000A7464" w:rsidRPr="004544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66AEC"/>
    <w:multiLevelType w:val="hybridMultilevel"/>
    <w:tmpl w:val="4B4AAEFE"/>
    <w:lvl w:ilvl="0" w:tplc="7FA69840">
      <w:start w:val="1"/>
      <w:numFmt w:val="decimal"/>
      <w:suff w:val="space"/>
      <w:lvlText w:val="%1."/>
      <w:lvlJc w:val="left"/>
      <w:pPr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E874784"/>
    <w:multiLevelType w:val="hybridMultilevel"/>
    <w:tmpl w:val="D6F61D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CA063D"/>
    <w:multiLevelType w:val="hybridMultilevel"/>
    <w:tmpl w:val="9FD2C810"/>
    <w:lvl w:ilvl="0" w:tplc="68FC18E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F54"/>
    <w:rsid w:val="000A7464"/>
    <w:rsid w:val="00123907"/>
    <w:rsid w:val="00327CAD"/>
    <w:rsid w:val="003812B8"/>
    <w:rsid w:val="00397E83"/>
    <w:rsid w:val="00407094"/>
    <w:rsid w:val="004544D4"/>
    <w:rsid w:val="005217BA"/>
    <w:rsid w:val="00714F54"/>
    <w:rsid w:val="00745E99"/>
    <w:rsid w:val="008209F5"/>
    <w:rsid w:val="008268E4"/>
    <w:rsid w:val="008D0DD0"/>
    <w:rsid w:val="00B152DE"/>
    <w:rsid w:val="00B43C92"/>
    <w:rsid w:val="00C656D7"/>
    <w:rsid w:val="00D43F22"/>
    <w:rsid w:val="00FF2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34B164"/>
  <w15:chartTrackingRefBased/>
  <w15:docId w15:val="{E48EAD50-B065-43FD-B995-D42E53503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812B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5217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Emphasis"/>
    <w:basedOn w:val="a0"/>
    <w:uiPriority w:val="20"/>
    <w:qFormat/>
    <w:rsid w:val="005217BA"/>
    <w:rPr>
      <w:i/>
      <w:iCs/>
    </w:rPr>
  </w:style>
  <w:style w:type="character" w:styleId="a6">
    <w:name w:val="Hyperlink"/>
    <w:basedOn w:val="a0"/>
    <w:uiPriority w:val="99"/>
    <w:unhideWhenUsed/>
    <w:rsid w:val="00397E8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25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www.microsoft.com/en-us/download/details.aspx?id=41177" TargetMode="External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6</Pages>
  <Words>505</Words>
  <Characters>287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Пинчук</dc:creator>
  <cp:keywords/>
  <dc:description/>
  <cp:lastModifiedBy>Дмитрий Пинчук</cp:lastModifiedBy>
  <cp:revision>13</cp:revision>
  <dcterms:created xsi:type="dcterms:W3CDTF">2021-09-20T17:10:00Z</dcterms:created>
  <dcterms:modified xsi:type="dcterms:W3CDTF">2021-09-27T16:55:00Z</dcterms:modified>
</cp:coreProperties>
</file>